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987B47" w:rsidRDefault="00967D2C">
      <w:pPr>
        <w:pStyle w:val="Title"/>
        <w:contextualSpacing w:val="0"/>
        <w:jc w:val="center"/>
      </w:pPr>
      <w:bookmarkStart w:id="0" w:name="h.va9825c3jini" w:colFirst="0" w:colLast="0"/>
      <w:bookmarkEnd w:id="0"/>
      <w:r>
        <w:t>CS673 Software Engineering</w:t>
      </w:r>
    </w:p>
    <w:p w:rsidR="00987B47" w:rsidRDefault="00967D2C">
      <w:pPr>
        <w:pStyle w:val="Subtitle"/>
        <w:keepNext w:val="0"/>
        <w:keepLines w:val="0"/>
        <w:spacing w:before="480"/>
        <w:contextualSpacing w:val="0"/>
        <w:jc w:val="center"/>
      </w:pPr>
      <w:bookmarkStart w:id="1" w:name="h.ki6w5gkphfhe" w:colFirst="0" w:colLast="0"/>
      <w:bookmarkEnd w:id="1"/>
      <w:r>
        <w:rPr>
          <w:b/>
        </w:rPr>
        <w:t>HW 2 - Requirement Analysis</w:t>
      </w:r>
    </w:p>
    <w:p w:rsidR="00987B47" w:rsidRDefault="00967D2C">
      <w:r>
        <w:t xml:space="preserve">                                </w:t>
      </w:r>
      <w:r>
        <w:tab/>
      </w:r>
    </w:p>
    <w:p w:rsidR="00987B47" w:rsidRDefault="00967D2C">
      <w:pPr>
        <w:pStyle w:val="Heading2"/>
        <w:keepNext w:val="0"/>
        <w:keepLines w:val="0"/>
        <w:spacing w:after="80"/>
        <w:contextualSpacing w:val="0"/>
      </w:pPr>
      <w:bookmarkStart w:id="2" w:name="h.5wvr3fdcct1r" w:colFirst="0" w:colLast="0"/>
      <w:bookmarkEnd w:id="2"/>
      <w:r>
        <w:rPr>
          <w:b/>
          <w:sz w:val="34"/>
          <w:szCs w:val="34"/>
        </w:rPr>
        <w:t>Name:</w:t>
      </w:r>
      <w:r w:rsidR="006D4F4B">
        <w:rPr>
          <w:b/>
          <w:sz w:val="34"/>
          <w:szCs w:val="34"/>
        </w:rPr>
        <w:t xml:space="preserve"> </w:t>
      </w:r>
      <w:proofErr w:type="spellStart"/>
      <w:r w:rsidR="006D4F4B">
        <w:rPr>
          <w:b/>
          <w:sz w:val="34"/>
          <w:szCs w:val="34"/>
        </w:rPr>
        <w:t>Dawei</w:t>
      </w:r>
      <w:proofErr w:type="spellEnd"/>
      <w:r w:rsidR="006D4F4B">
        <w:rPr>
          <w:b/>
          <w:sz w:val="34"/>
          <w:szCs w:val="34"/>
        </w:rPr>
        <w:t xml:space="preserve"> Li</w:t>
      </w:r>
      <w:r>
        <w:rPr>
          <w:b/>
          <w:sz w:val="34"/>
          <w:szCs w:val="34"/>
        </w:rPr>
        <w:tab/>
      </w:r>
      <w:r>
        <w:rPr>
          <w:b/>
          <w:sz w:val="34"/>
          <w:szCs w:val="34"/>
        </w:rPr>
        <w:tab/>
      </w:r>
      <w:r>
        <w:rPr>
          <w:b/>
          <w:sz w:val="34"/>
          <w:szCs w:val="34"/>
        </w:rPr>
        <w:tab/>
      </w:r>
      <w:r>
        <w:rPr>
          <w:b/>
          <w:sz w:val="34"/>
          <w:szCs w:val="34"/>
        </w:rPr>
        <w:tab/>
      </w:r>
      <w:r>
        <w:rPr>
          <w:b/>
          <w:sz w:val="34"/>
          <w:szCs w:val="34"/>
        </w:rPr>
        <w:tab/>
      </w:r>
      <w:r>
        <w:rPr>
          <w:b/>
          <w:sz w:val="34"/>
          <w:szCs w:val="34"/>
        </w:rPr>
        <w:tab/>
        <w:t>U47097337</w:t>
      </w:r>
    </w:p>
    <w:p w:rsidR="00987B47" w:rsidRDefault="00967D2C">
      <w:pPr>
        <w:pStyle w:val="Heading2"/>
        <w:keepNext w:val="0"/>
        <w:keepLines w:val="0"/>
        <w:spacing w:after="80"/>
        <w:contextualSpacing w:val="0"/>
      </w:pPr>
      <w:bookmarkStart w:id="3" w:name="h.ijglj35idsh7" w:colFirst="0" w:colLast="0"/>
      <w:bookmarkEnd w:id="3"/>
      <w:r>
        <w:rPr>
          <w:b/>
          <w:sz w:val="34"/>
          <w:szCs w:val="34"/>
        </w:rPr>
        <w:t>Instructions:</w:t>
      </w:r>
    </w:p>
    <w:p w:rsidR="00987B47" w:rsidRDefault="00967D2C">
      <w:pPr>
        <w:numPr>
          <w:ilvl w:val="0"/>
          <w:numId w:val="1"/>
        </w:numPr>
        <w:ind w:hanging="360"/>
        <w:contextualSpacing/>
      </w:pPr>
      <w:r>
        <w:t>Please name your file as CS673_yourusername_hw2.</w:t>
      </w:r>
    </w:p>
    <w:p w:rsidR="00987B47" w:rsidRDefault="00967D2C">
      <w:pPr>
        <w:numPr>
          <w:ilvl w:val="0"/>
          <w:numId w:val="1"/>
        </w:numPr>
        <w:ind w:hanging="360"/>
        <w:contextualSpacing/>
      </w:pPr>
      <w:r>
        <w:t>All questions must be answered on an INDIVIDUAL basis. If your answer is inspired by the discussion with other students, you need mention their names in your acknowledgement section.</w:t>
      </w:r>
    </w:p>
    <w:p w:rsidR="00987B47" w:rsidRDefault="00967D2C">
      <w:pPr>
        <w:numPr>
          <w:ilvl w:val="0"/>
          <w:numId w:val="1"/>
        </w:numPr>
        <w:ind w:hanging="360"/>
        <w:contextualSpacing/>
      </w:pPr>
      <w:r>
        <w:t xml:space="preserve">All papers required to read are posted in the “Lecture Notes” folder on blackboard course site. </w:t>
      </w:r>
    </w:p>
    <w:p w:rsidR="00987B47" w:rsidRDefault="00967D2C">
      <w:pPr>
        <w:numPr>
          <w:ilvl w:val="0"/>
          <w:numId w:val="1"/>
        </w:numPr>
        <w:ind w:hanging="360"/>
        <w:contextualSpacing/>
      </w:pPr>
      <w:r>
        <w:t>State clearly all your assumptions if anything is ambiguous. Always ask if you have any questions.</w:t>
      </w:r>
    </w:p>
    <w:p w:rsidR="00987B47" w:rsidRDefault="00967D2C">
      <w:pPr>
        <w:numPr>
          <w:ilvl w:val="0"/>
          <w:numId w:val="1"/>
        </w:numPr>
        <w:ind w:hanging="360"/>
        <w:contextualSpacing/>
      </w:pPr>
      <w:r>
        <w:t>Please correctly cite and list any (online) references. Please pay attention to the academic conduct code, particularly the definition of plagiarism.</w:t>
      </w:r>
    </w:p>
    <w:p w:rsidR="00987B47" w:rsidRDefault="00967D2C">
      <w:pPr>
        <w:numPr>
          <w:ilvl w:val="0"/>
          <w:numId w:val="1"/>
        </w:numPr>
        <w:ind w:hanging="360"/>
        <w:contextualSpacing/>
      </w:pPr>
      <w:r>
        <w:t>Please submit your homework through blackboard on time.</w:t>
      </w:r>
    </w:p>
    <w:p w:rsidR="00987B47" w:rsidRDefault="00967D2C">
      <w:pPr>
        <w:numPr>
          <w:ilvl w:val="0"/>
          <w:numId w:val="1"/>
        </w:numPr>
        <w:ind w:hanging="360"/>
        <w:contextualSpacing/>
      </w:pPr>
      <w:r>
        <w:t>Thank You!</w:t>
      </w:r>
    </w:p>
    <w:p w:rsidR="00987B47" w:rsidRDefault="00967D2C">
      <w:pPr>
        <w:pStyle w:val="Heading2"/>
        <w:keepNext w:val="0"/>
        <w:keepLines w:val="0"/>
        <w:spacing w:after="80"/>
        <w:contextualSpacing w:val="0"/>
      </w:pPr>
      <w:bookmarkStart w:id="4" w:name="h.qneh5z928g4z" w:colFirst="0" w:colLast="0"/>
      <w:bookmarkEnd w:id="4"/>
      <w:r>
        <w:rPr>
          <w:b/>
          <w:sz w:val="34"/>
          <w:szCs w:val="34"/>
        </w:rPr>
        <w:t>Questions:</w:t>
      </w:r>
    </w:p>
    <w:p w:rsidR="00987B47" w:rsidRDefault="00967D2C">
      <w:pPr>
        <w:numPr>
          <w:ilvl w:val="0"/>
          <w:numId w:val="2"/>
        </w:numPr>
        <w:ind w:hanging="360"/>
        <w:contextualSpacing/>
        <w:rPr>
          <w:color w:val="333333"/>
          <w:highlight w:val="white"/>
        </w:rPr>
      </w:pPr>
      <w:r>
        <w:rPr>
          <w:color w:val="333333"/>
          <w:highlight w:val="white"/>
        </w:rPr>
        <w:t>Create 3 user stories for your group project. For each user story, please include: title, a description using template “As ..., I want to … So that …</w:t>
      </w:r>
      <w:proofErr w:type="gramStart"/>
      <w:r>
        <w:rPr>
          <w:color w:val="333333"/>
          <w:highlight w:val="white"/>
        </w:rPr>
        <w:t>” ,</w:t>
      </w:r>
      <w:proofErr w:type="gramEnd"/>
      <w:r>
        <w:rPr>
          <w:color w:val="333333"/>
          <w:highlight w:val="white"/>
        </w:rPr>
        <w:t xml:space="preserve"> a breakdown of tasks, and the estimation of each task (in terms of person hours), and point assignment for the story and at least 2 acceptance tests using template “Given … When… Then</w:t>
      </w:r>
      <w:proofErr w:type="gramStart"/>
      <w:r>
        <w:rPr>
          <w:color w:val="333333"/>
          <w:highlight w:val="white"/>
        </w:rPr>
        <w:t>… ”</w:t>
      </w:r>
      <w:proofErr w:type="gramEnd"/>
      <w:r>
        <w:rPr>
          <w:color w:val="333333"/>
          <w:highlight w:val="white"/>
        </w:rPr>
        <w:t xml:space="preserve">. You shall also input these user stories in the icebox on your project </w:t>
      </w:r>
      <w:proofErr w:type="spellStart"/>
      <w:r>
        <w:rPr>
          <w:color w:val="333333"/>
          <w:highlight w:val="white"/>
        </w:rPr>
        <w:t>pivotaltracker</w:t>
      </w:r>
      <w:proofErr w:type="spellEnd"/>
      <w:r>
        <w:rPr>
          <w:color w:val="333333"/>
          <w:highlight w:val="white"/>
        </w:rPr>
        <w:t xml:space="preserve"> website. Try not to repeat with your teammates. </w:t>
      </w:r>
    </w:p>
    <w:p w:rsidR="00987B47" w:rsidRDefault="00967D2C">
      <w:pPr>
        <w:numPr>
          <w:ilvl w:val="0"/>
          <w:numId w:val="2"/>
        </w:numPr>
        <w:ind w:hanging="360"/>
        <w:contextualSpacing/>
        <w:rPr>
          <w:color w:val="333333"/>
          <w:highlight w:val="white"/>
        </w:rPr>
      </w:pPr>
      <w:r>
        <w:rPr>
          <w:color w:val="333333"/>
          <w:highlight w:val="white"/>
        </w:rPr>
        <w:t xml:space="preserve">Based on above 3 user stories, identify three types of domain classes: entity, </w:t>
      </w:r>
      <w:proofErr w:type="gramStart"/>
      <w:r>
        <w:rPr>
          <w:color w:val="333333"/>
          <w:highlight w:val="white"/>
        </w:rPr>
        <w:t>boundary,  and</w:t>
      </w:r>
      <w:proofErr w:type="gramEnd"/>
      <w:r>
        <w:rPr>
          <w:color w:val="333333"/>
          <w:highlight w:val="white"/>
        </w:rPr>
        <w:t xml:space="preserve"> control. For each entity class, specify the essential attributes and operations, and draw a class diagram to show the associations between entity classes.</w:t>
      </w:r>
    </w:p>
    <w:p w:rsidR="00E019C5" w:rsidRDefault="00E019C5" w:rsidP="00E019C5">
      <w:pPr>
        <w:ind w:left="720"/>
        <w:contextualSpacing/>
        <w:rPr>
          <w:color w:val="333333"/>
          <w:highlight w:val="white"/>
        </w:rPr>
      </w:pPr>
    </w:p>
    <w:p w:rsidR="00E019C5" w:rsidRDefault="00E019C5" w:rsidP="00E019C5">
      <w:pPr>
        <w:ind w:left="720"/>
        <w:contextualSpacing/>
        <w:rPr>
          <w:color w:val="333333"/>
          <w:highlight w:val="white"/>
        </w:rPr>
      </w:pPr>
    </w:p>
    <w:p w:rsidR="00E019C5" w:rsidRDefault="00E019C5" w:rsidP="00E019C5">
      <w:pPr>
        <w:ind w:left="720"/>
        <w:contextualSpacing/>
        <w:rPr>
          <w:color w:val="333333"/>
          <w:highlight w:val="white"/>
        </w:rPr>
      </w:pPr>
      <w:r>
        <w:rPr>
          <w:color w:val="333333"/>
          <w:highlight w:val="white"/>
        </w:rPr>
        <w:t>Please s</w:t>
      </w:r>
      <w:r>
        <w:rPr>
          <w:rFonts w:hint="eastAsia"/>
          <w:color w:val="333333"/>
          <w:highlight w:val="white"/>
        </w:rPr>
        <w:t>ee answer next page</w:t>
      </w:r>
    </w:p>
    <w:p w:rsidR="00E019C5" w:rsidRDefault="00E019C5" w:rsidP="00E019C5">
      <w:pPr>
        <w:ind w:left="720"/>
        <w:contextualSpacing/>
        <w:rPr>
          <w:color w:val="333333"/>
          <w:highlight w:val="white"/>
        </w:rPr>
      </w:pPr>
    </w:p>
    <w:p w:rsidR="00E019C5" w:rsidRDefault="00E019C5" w:rsidP="00E019C5">
      <w:pPr>
        <w:ind w:left="720"/>
        <w:contextualSpacing/>
        <w:rPr>
          <w:color w:val="333333"/>
          <w:highlight w:val="white"/>
        </w:rPr>
      </w:pPr>
    </w:p>
    <w:p w:rsidR="00E019C5" w:rsidRDefault="00E019C5" w:rsidP="00E019C5">
      <w:pPr>
        <w:ind w:left="720"/>
        <w:contextualSpacing/>
        <w:rPr>
          <w:color w:val="333333"/>
          <w:highlight w:val="white"/>
        </w:rPr>
      </w:pPr>
    </w:p>
    <w:p w:rsidR="00E019C5" w:rsidRDefault="00E019C5" w:rsidP="00E019C5">
      <w:pPr>
        <w:ind w:left="720"/>
        <w:contextualSpacing/>
        <w:rPr>
          <w:color w:val="333333"/>
          <w:highlight w:val="white"/>
        </w:rPr>
      </w:pPr>
    </w:p>
    <w:p w:rsidR="00E019C5" w:rsidRDefault="00E019C5" w:rsidP="00E019C5">
      <w:pPr>
        <w:contextualSpacing/>
        <w:rPr>
          <w:color w:val="333333"/>
          <w:highlight w:val="white"/>
        </w:rPr>
      </w:pPr>
      <w:r>
        <w:rPr>
          <w:rFonts w:hint="eastAsia"/>
          <w:color w:val="333333"/>
          <w:highlight w:val="white"/>
        </w:rPr>
        <w:lastRenderedPageBreak/>
        <w:t xml:space="preserve">Answer: </w:t>
      </w:r>
    </w:p>
    <w:p w:rsidR="00CD1C32" w:rsidRDefault="00CD1C32" w:rsidP="00E019C5">
      <w:pPr>
        <w:contextualSpacing/>
        <w:rPr>
          <w:color w:val="333333"/>
          <w:highlight w:val="white"/>
        </w:rPr>
      </w:pPr>
      <w:r>
        <w:rPr>
          <w:color w:val="333333"/>
          <w:highlight w:val="white"/>
        </w:rPr>
        <w:t>We have seven team members. Each member works 8 hours per Sprint. So we have 56 men-hours per week. In case of accidental events, we use 56*0.7</w:t>
      </w:r>
      <w:r>
        <w:rPr>
          <w:rFonts w:hint="eastAsia"/>
          <w:color w:val="333333"/>
          <w:highlight w:val="white"/>
        </w:rPr>
        <w:t>≈</w:t>
      </w:r>
      <w:r>
        <w:rPr>
          <w:color w:val="333333"/>
          <w:highlight w:val="white"/>
        </w:rPr>
        <w:t>40 hours per week. We have 10 points per Sprint, so 4hr equals to 1point.</w:t>
      </w:r>
    </w:p>
    <w:p w:rsidR="00E019C5" w:rsidRDefault="00E019C5" w:rsidP="006D4F4B">
      <w:pPr>
        <w:pBdr>
          <w:bottom w:val="single" w:sz="4" w:space="1" w:color="auto"/>
        </w:pBdr>
        <w:contextualSpacing/>
        <w:rPr>
          <w:color w:val="333333"/>
          <w:highlight w:val="white"/>
        </w:rPr>
      </w:pPr>
      <w:r>
        <w:rPr>
          <w:color w:val="333333"/>
          <w:highlight w:val="white"/>
        </w:rPr>
        <w:t>User story 1:</w:t>
      </w:r>
      <w:r w:rsidR="006D4F4B">
        <w:rPr>
          <w:color w:val="333333"/>
          <w:highlight w:val="white"/>
        </w:rPr>
        <w:t xml:space="preserve"> </w:t>
      </w:r>
      <w:r w:rsidR="006D4F4B" w:rsidRPr="006D4F4B">
        <w:rPr>
          <w:color w:val="333333"/>
        </w:rPr>
        <w:t>Create new Sprint</w:t>
      </w:r>
    </w:p>
    <w:p w:rsidR="00E019C5" w:rsidRDefault="00E019C5" w:rsidP="00E019C5">
      <w:pPr>
        <w:contextualSpacing/>
        <w:rPr>
          <w:color w:val="333333"/>
        </w:rPr>
      </w:pPr>
      <w:r>
        <w:rPr>
          <w:color w:val="333333"/>
          <w:highlight w:val="white"/>
        </w:rPr>
        <w:tab/>
      </w:r>
      <w:r>
        <w:rPr>
          <w:color w:val="333333"/>
        </w:rPr>
        <w:t>As a</w:t>
      </w:r>
      <w:r w:rsidRPr="00E019C5">
        <w:rPr>
          <w:color w:val="333333"/>
        </w:rPr>
        <w:t xml:space="preserve"> user, I should be able to have </w:t>
      </w:r>
      <w:r>
        <w:rPr>
          <w:color w:val="333333"/>
        </w:rPr>
        <w:t>a button to create a new sprint</w:t>
      </w:r>
      <w:r w:rsidRPr="00E019C5">
        <w:rPr>
          <w:color w:val="333333"/>
        </w:rPr>
        <w:t>, so that I can move user stories from product backlog to this new sprint.</w:t>
      </w:r>
    </w:p>
    <w:p w:rsidR="00E019C5" w:rsidRDefault="00E019C5" w:rsidP="00E019C5">
      <w:pPr>
        <w:contextualSpacing/>
        <w:rPr>
          <w:color w:val="333333"/>
        </w:rPr>
      </w:pPr>
    </w:p>
    <w:p w:rsidR="00E019C5" w:rsidRDefault="00E019C5" w:rsidP="00E019C5">
      <w:pPr>
        <w:contextualSpacing/>
        <w:rPr>
          <w:color w:val="333333"/>
          <w:highlight w:val="white"/>
        </w:rPr>
      </w:pPr>
      <w:proofErr w:type="gramStart"/>
      <w:r>
        <w:rPr>
          <w:color w:val="333333"/>
          <w:highlight w:val="white"/>
        </w:rPr>
        <w:t>Tasks</w:t>
      </w:r>
      <w:r w:rsidR="00CD1C32">
        <w:rPr>
          <w:color w:val="333333"/>
          <w:highlight w:val="white"/>
        </w:rPr>
        <w:t>(</w:t>
      </w:r>
      <w:proofErr w:type="gramEnd"/>
      <w:r w:rsidR="00CD1C32" w:rsidRPr="00CD1C32">
        <w:rPr>
          <w:i/>
          <w:color w:val="333333"/>
          <w:highlight w:val="white"/>
        </w:rPr>
        <w:t>2 point</w:t>
      </w:r>
      <w:r w:rsidR="00CD1C32">
        <w:rPr>
          <w:color w:val="333333"/>
          <w:highlight w:val="white"/>
        </w:rPr>
        <w:t>)</w:t>
      </w:r>
    </w:p>
    <w:p w:rsidR="00E019C5" w:rsidRDefault="00E019C5" w:rsidP="00E019C5">
      <w:pPr>
        <w:contextualSpacing/>
        <w:rPr>
          <w:color w:val="333333"/>
        </w:rPr>
      </w:pPr>
      <w:r>
        <w:rPr>
          <w:color w:val="333333"/>
          <w:highlight w:val="white"/>
        </w:rPr>
        <w:t>(1)</w:t>
      </w:r>
      <w:r w:rsidRPr="00E019C5">
        <w:t xml:space="preserve"> </w:t>
      </w:r>
      <w:r w:rsidRPr="00E019C5">
        <w:rPr>
          <w:color w:val="333333"/>
        </w:rPr>
        <w:t xml:space="preserve">Create the button to add new sprint (Chrome's new-tab </w:t>
      </w:r>
      <w:proofErr w:type="gramStart"/>
      <w:r w:rsidRPr="00E019C5">
        <w:rPr>
          <w:color w:val="333333"/>
        </w:rPr>
        <w:t>like)  (</w:t>
      </w:r>
      <w:proofErr w:type="gramEnd"/>
      <w:r w:rsidRPr="00E019C5">
        <w:rPr>
          <w:color w:val="333333"/>
        </w:rPr>
        <w:t>4hr)</w:t>
      </w:r>
    </w:p>
    <w:p w:rsidR="00E019C5" w:rsidRDefault="00E019C5" w:rsidP="00E019C5">
      <w:pPr>
        <w:contextualSpacing/>
        <w:rPr>
          <w:color w:val="333333"/>
        </w:rPr>
      </w:pPr>
      <w:r>
        <w:rPr>
          <w:color w:val="333333"/>
        </w:rPr>
        <w:t>(2)</w:t>
      </w:r>
      <w:r w:rsidRPr="00E019C5">
        <w:t xml:space="preserve"> </w:t>
      </w:r>
      <w:r w:rsidRPr="00E019C5">
        <w:rPr>
          <w:color w:val="333333"/>
        </w:rPr>
        <w:t>Create the entry to retrieve data from database (4hr)</w:t>
      </w:r>
    </w:p>
    <w:p w:rsidR="00E019C5" w:rsidRDefault="00E019C5" w:rsidP="00E019C5">
      <w:pPr>
        <w:contextualSpacing/>
        <w:rPr>
          <w:color w:val="333333"/>
        </w:rPr>
      </w:pPr>
    </w:p>
    <w:p w:rsidR="00E019C5" w:rsidRPr="00E019C5" w:rsidRDefault="00E019C5" w:rsidP="00E019C5">
      <w:pPr>
        <w:contextualSpacing/>
        <w:rPr>
          <w:color w:val="333333"/>
        </w:rPr>
      </w:pPr>
      <w:r w:rsidRPr="00E019C5">
        <w:rPr>
          <w:color w:val="333333"/>
        </w:rPr>
        <w:t>Acceptance Test (1):</w:t>
      </w:r>
    </w:p>
    <w:p w:rsidR="00E019C5" w:rsidRDefault="00E019C5" w:rsidP="00E019C5">
      <w:pPr>
        <w:contextualSpacing/>
        <w:rPr>
          <w:color w:val="333333"/>
        </w:rPr>
      </w:pPr>
      <w:r w:rsidRPr="00E019C5">
        <w:rPr>
          <w:color w:val="333333"/>
        </w:rPr>
        <w:t>Given the project and product backlog are created, and I didn't add any new sprint yet. Then I should be able to see a new tab (named Sprint 1) displayed and there should not have any user stories in this new tab. Also, no warning or errors.</w:t>
      </w:r>
    </w:p>
    <w:p w:rsidR="00E019C5" w:rsidRDefault="00E019C5" w:rsidP="00E019C5">
      <w:pPr>
        <w:contextualSpacing/>
        <w:rPr>
          <w:color w:val="333333"/>
        </w:rPr>
      </w:pPr>
    </w:p>
    <w:p w:rsidR="00E019C5" w:rsidRPr="00E019C5" w:rsidRDefault="00E019C5" w:rsidP="00E019C5">
      <w:pPr>
        <w:contextualSpacing/>
        <w:rPr>
          <w:color w:val="333333"/>
        </w:rPr>
      </w:pPr>
      <w:r w:rsidRPr="00E019C5">
        <w:rPr>
          <w:color w:val="333333"/>
        </w:rPr>
        <w:t>Acceptance Test (2):</w:t>
      </w:r>
    </w:p>
    <w:p w:rsidR="00E019C5" w:rsidRDefault="00E019C5" w:rsidP="00E019C5">
      <w:pPr>
        <w:contextualSpacing/>
        <w:rPr>
          <w:color w:val="333333"/>
        </w:rPr>
      </w:pPr>
      <w:r w:rsidRPr="00E019C5">
        <w:rPr>
          <w:color w:val="333333"/>
        </w:rPr>
        <w:t>Given the project and product backlog are created, and I already added multiple sprints into the project, and the amount of these existed is smaller than the limitation. (A project cannot have more than 20 sprints). Then I should be able to see a new tab (named Sprint 1) displayed and there should not have any user stories in this new tab. Also, no warning or errors.</w:t>
      </w:r>
    </w:p>
    <w:p w:rsidR="00E019C5" w:rsidRPr="00E019C5" w:rsidRDefault="00E019C5" w:rsidP="00E019C5">
      <w:pPr>
        <w:contextualSpacing/>
        <w:rPr>
          <w:color w:val="333333"/>
        </w:rPr>
      </w:pPr>
    </w:p>
    <w:p w:rsidR="00E019C5" w:rsidRPr="00E019C5" w:rsidRDefault="00E019C5" w:rsidP="00E019C5">
      <w:pPr>
        <w:contextualSpacing/>
        <w:rPr>
          <w:color w:val="333333"/>
        </w:rPr>
      </w:pPr>
      <w:r w:rsidRPr="00E019C5">
        <w:rPr>
          <w:color w:val="333333"/>
        </w:rPr>
        <w:t>Acceptance Test (3):</w:t>
      </w:r>
    </w:p>
    <w:p w:rsidR="00E019C5" w:rsidRDefault="00E019C5" w:rsidP="00E019C5">
      <w:pPr>
        <w:contextualSpacing/>
        <w:rPr>
          <w:color w:val="333333"/>
        </w:rPr>
      </w:pPr>
      <w:r w:rsidRPr="00E019C5">
        <w:rPr>
          <w:color w:val="333333"/>
        </w:rPr>
        <w:t>Given the project and product backlog are created, and I already added multiple sprints into the project, and the amount of these existed is equal to the limitation (20 sprints). Then I should see a pop up alert shows me "cannot add more sprints".</w:t>
      </w:r>
    </w:p>
    <w:p w:rsidR="006D4F4B" w:rsidRDefault="006D4F4B" w:rsidP="00E019C5">
      <w:pPr>
        <w:contextualSpacing/>
        <w:rPr>
          <w:color w:val="333333"/>
        </w:rPr>
      </w:pPr>
    </w:p>
    <w:p w:rsidR="006D4F4B" w:rsidRDefault="006D4F4B" w:rsidP="006D4F4B">
      <w:pPr>
        <w:pBdr>
          <w:bottom w:val="single" w:sz="4" w:space="1" w:color="auto"/>
        </w:pBdr>
        <w:contextualSpacing/>
        <w:rPr>
          <w:color w:val="333333"/>
        </w:rPr>
      </w:pPr>
      <w:r>
        <w:rPr>
          <w:color w:val="333333"/>
        </w:rPr>
        <w:t xml:space="preserve">User story 2: </w:t>
      </w:r>
      <w:r w:rsidRPr="006D4F4B">
        <w:rPr>
          <w:color w:val="333333"/>
        </w:rPr>
        <w:t>Delete A Sprint tab</w:t>
      </w:r>
    </w:p>
    <w:p w:rsidR="006D4F4B" w:rsidRDefault="006D4F4B" w:rsidP="006D4F4B">
      <w:pPr>
        <w:ind w:firstLine="720"/>
        <w:contextualSpacing/>
        <w:rPr>
          <w:color w:val="333333"/>
        </w:rPr>
      </w:pPr>
      <w:r w:rsidRPr="006D4F4B">
        <w:rPr>
          <w:color w:val="333333"/>
        </w:rPr>
        <w:t>As a user, I should be able to delete a Sprint tab, so that I can get rid of it if I'm sure it is not useful anymore.</w:t>
      </w:r>
    </w:p>
    <w:p w:rsidR="006D4F4B" w:rsidRDefault="006D4F4B" w:rsidP="006D4F4B">
      <w:pPr>
        <w:ind w:firstLine="720"/>
        <w:contextualSpacing/>
        <w:rPr>
          <w:color w:val="333333"/>
        </w:rPr>
      </w:pPr>
    </w:p>
    <w:p w:rsidR="006D4F4B" w:rsidRDefault="006D4F4B" w:rsidP="006D4F4B">
      <w:pPr>
        <w:contextualSpacing/>
        <w:rPr>
          <w:color w:val="333333"/>
          <w:highlight w:val="white"/>
        </w:rPr>
      </w:pPr>
      <w:proofErr w:type="gramStart"/>
      <w:r>
        <w:rPr>
          <w:color w:val="333333"/>
          <w:highlight w:val="white"/>
        </w:rPr>
        <w:t>Tasks</w:t>
      </w:r>
      <w:r w:rsidR="00CD1C32">
        <w:rPr>
          <w:color w:val="333333"/>
          <w:highlight w:val="white"/>
        </w:rPr>
        <w:t>(</w:t>
      </w:r>
      <w:proofErr w:type="gramEnd"/>
      <w:r w:rsidR="00CD1C32" w:rsidRPr="00CD1C32">
        <w:rPr>
          <w:i/>
          <w:color w:val="333333"/>
          <w:highlight w:val="white"/>
        </w:rPr>
        <w:t>2 points</w:t>
      </w:r>
      <w:r w:rsidR="00CD1C32">
        <w:rPr>
          <w:color w:val="333333"/>
          <w:highlight w:val="white"/>
        </w:rPr>
        <w:t>)</w:t>
      </w:r>
    </w:p>
    <w:p w:rsidR="006D4F4B" w:rsidRDefault="006D4F4B" w:rsidP="006D4F4B">
      <w:pPr>
        <w:contextualSpacing/>
        <w:rPr>
          <w:color w:val="333333"/>
        </w:rPr>
      </w:pPr>
      <w:r>
        <w:rPr>
          <w:color w:val="333333"/>
        </w:rPr>
        <w:t xml:space="preserve">(1) </w:t>
      </w:r>
      <w:r w:rsidRPr="006D4F4B">
        <w:rPr>
          <w:color w:val="333333"/>
        </w:rPr>
        <w:t>Add a drop-down menu when the user selected and activated current Sprint tab. (4hr)</w:t>
      </w:r>
    </w:p>
    <w:p w:rsidR="006D4F4B" w:rsidRDefault="006D4F4B" w:rsidP="006D4F4B">
      <w:pPr>
        <w:contextualSpacing/>
        <w:rPr>
          <w:color w:val="333333"/>
        </w:rPr>
      </w:pPr>
      <w:r>
        <w:rPr>
          <w:rFonts w:hint="eastAsia"/>
          <w:color w:val="333333"/>
          <w:highlight w:val="white"/>
        </w:rPr>
        <w:t xml:space="preserve">(2) </w:t>
      </w:r>
      <w:r w:rsidRPr="006D4F4B">
        <w:rPr>
          <w:color w:val="333333"/>
        </w:rPr>
        <w:t>In that drop-down menu, add a delete option. (2hr)</w:t>
      </w:r>
    </w:p>
    <w:p w:rsidR="006D4F4B" w:rsidRDefault="006D4F4B" w:rsidP="006D4F4B">
      <w:pPr>
        <w:contextualSpacing/>
        <w:rPr>
          <w:color w:val="333333"/>
        </w:rPr>
      </w:pPr>
      <w:r>
        <w:rPr>
          <w:color w:val="333333"/>
        </w:rPr>
        <w:t>(3)</w:t>
      </w:r>
      <w:r w:rsidRPr="006D4F4B">
        <w:t xml:space="preserve"> </w:t>
      </w:r>
      <w:r w:rsidRPr="006D4F4B">
        <w:rPr>
          <w:color w:val="333333"/>
        </w:rPr>
        <w:t>Pop up window to make sure to delete. (2hr)</w:t>
      </w:r>
    </w:p>
    <w:p w:rsidR="006D4F4B" w:rsidRDefault="006D4F4B" w:rsidP="006D4F4B">
      <w:pPr>
        <w:contextualSpacing/>
        <w:rPr>
          <w:color w:val="333333"/>
        </w:rPr>
      </w:pPr>
    </w:p>
    <w:p w:rsidR="006D4F4B" w:rsidRPr="006D4F4B" w:rsidRDefault="006D4F4B" w:rsidP="006D4F4B">
      <w:pPr>
        <w:contextualSpacing/>
        <w:rPr>
          <w:color w:val="333333"/>
        </w:rPr>
      </w:pPr>
      <w:r w:rsidRPr="006D4F4B">
        <w:rPr>
          <w:color w:val="333333"/>
        </w:rPr>
        <w:t>Acceptance test (1):</w:t>
      </w:r>
    </w:p>
    <w:p w:rsidR="006D4F4B" w:rsidRDefault="006D4F4B" w:rsidP="006D4F4B">
      <w:pPr>
        <w:contextualSpacing/>
        <w:rPr>
          <w:color w:val="333333"/>
        </w:rPr>
      </w:pPr>
      <w:r w:rsidRPr="006D4F4B">
        <w:rPr>
          <w:color w:val="333333"/>
        </w:rPr>
        <w:t>Given a Sprint tab, there is no user stories stored in this tab. Then I can delete this Sprint when I click the delete option in its drop-down menu without any warning and errors.</w:t>
      </w:r>
    </w:p>
    <w:p w:rsidR="006D4F4B" w:rsidRDefault="006D4F4B" w:rsidP="006D4F4B">
      <w:pPr>
        <w:contextualSpacing/>
        <w:rPr>
          <w:color w:val="333333"/>
        </w:rPr>
      </w:pPr>
    </w:p>
    <w:p w:rsidR="006D4F4B" w:rsidRPr="006D4F4B" w:rsidRDefault="006D4F4B" w:rsidP="006D4F4B">
      <w:pPr>
        <w:contextualSpacing/>
        <w:rPr>
          <w:color w:val="333333"/>
        </w:rPr>
      </w:pPr>
      <w:r w:rsidRPr="006D4F4B">
        <w:rPr>
          <w:color w:val="333333"/>
        </w:rPr>
        <w:t>Acceptance test (2):</w:t>
      </w:r>
    </w:p>
    <w:p w:rsidR="006D4F4B" w:rsidRDefault="006D4F4B" w:rsidP="006D4F4B">
      <w:pPr>
        <w:contextualSpacing/>
        <w:rPr>
          <w:color w:val="333333"/>
        </w:rPr>
      </w:pPr>
      <w:r w:rsidRPr="006D4F4B">
        <w:rPr>
          <w:color w:val="333333"/>
        </w:rPr>
        <w:t xml:space="preserve">Given a Sprint tab, there is at least one user story stored in this tab. Then I should see a warning pop-up window. This window lets me to confirm whether I'm sure delete because the </w:t>
      </w:r>
      <w:r w:rsidRPr="006D4F4B">
        <w:rPr>
          <w:color w:val="333333"/>
        </w:rPr>
        <w:lastRenderedPageBreak/>
        <w:t xml:space="preserve">user story stored in this sprint tab will be deleted at the same time. Then if I click "Sure to delete", the tab and user stories stored will be gone. If </w:t>
      </w:r>
      <w:proofErr w:type="spellStart"/>
      <w:r w:rsidRPr="006D4F4B">
        <w:rPr>
          <w:color w:val="333333"/>
        </w:rPr>
        <w:t>i</w:t>
      </w:r>
      <w:proofErr w:type="spellEnd"/>
      <w:r w:rsidRPr="006D4F4B">
        <w:rPr>
          <w:color w:val="333333"/>
        </w:rPr>
        <w:t xml:space="preserve"> click "cancel", nothing should happen. Also, no other warning or error exist.</w:t>
      </w:r>
    </w:p>
    <w:p w:rsidR="006D4F4B" w:rsidRDefault="006D4F4B" w:rsidP="006D4F4B">
      <w:pPr>
        <w:pBdr>
          <w:bottom w:val="single" w:sz="4" w:space="1" w:color="auto"/>
        </w:pBdr>
        <w:contextualSpacing/>
        <w:rPr>
          <w:color w:val="333333"/>
        </w:rPr>
      </w:pPr>
      <w:r>
        <w:rPr>
          <w:rFonts w:hint="eastAsia"/>
          <w:color w:val="333333"/>
        </w:rPr>
        <w:t>User story 3:</w:t>
      </w:r>
      <w:r>
        <w:rPr>
          <w:color w:val="333333"/>
        </w:rPr>
        <w:t xml:space="preserve"> </w:t>
      </w:r>
      <w:r w:rsidRPr="006D4F4B">
        <w:rPr>
          <w:color w:val="333333"/>
        </w:rPr>
        <w:t>Move user stories from product backlog to sprint backlog</w:t>
      </w:r>
    </w:p>
    <w:p w:rsidR="006D4F4B" w:rsidRDefault="006D4F4B" w:rsidP="006D4F4B">
      <w:pPr>
        <w:contextualSpacing/>
        <w:rPr>
          <w:color w:val="333333"/>
        </w:rPr>
      </w:pPr>
    </w:p>
    <w:p w:rsidR="006D4F4B" w:rsidRDefault="006D4F4B" w:rsidP="006D4F4B">
      <w:pPr>
        <w:ind w:firstLine="720"/>
        <w:contextualSpacing/>
        <w:rPr>
          <w:color w:val="333333"/>
        </w:rPr>
      </w:pPr>
      <w:r w:rsidRPr="006D4F4B">
        <w:rPr>
          <w:color w:val="333333"/>
        </w:rPr>
        <w:t>As a user, I should be able to assign a user story from product backlog to sprint backlog, so that I can plan the sprint backlog and decide what should we do during the upcoming spring.</w:t>
      </w:r>
    </w:p>
    <w:p w:rsidR="006D4F4B" w:rsidRDefault="006D4F4B" w:rsidP="006D4F4B">
      <w:pPr>
        <w:contextualSpacing/>
        <w:rPr>
          <w:color w:val="333333"/>
          <w:highlight w:val="white"/>
        </w:rPr>
      </w:pPr>
    </w:p>
    <w:p w:rsidR="006D4F4B" w:rsidRDefault="006D4F4B" w:rsidP="006D4F4B">
      <w:pPr>
        <w:contextualSpacing/>
        <w:rPr>
          <w:color w:val="333333"/>
          <w:highlight w:val="white"/>
        </w:rPr>
      </w:pPr>
      <w:r>
        <w:rPr>
          <w:rFonts w:hint="eastAsia"/>
          <w:color w:val="333333"/>
          <w:highlight w:val="white"/>
        </w:rPr>
        <w:t>Tasks</w:t>
      </w:r>
      <w:r w:rsidR="00CD1C32">
        <w:rPr>
          <w:color w:val="333333"/>
          <w:highlight w:val="white"/>
        </w:rPr>
        <w:t>(3 points</w:t>
      </w:r>
      <w:bookmarkStart w:id="5" w:name="_GoBack"/>
      <w:bookmarkEnd w:id="5"/>
      <w:r w:rsidR="00CD1C32">
        <w:rPr>
          <w:color w:val="333333"/>
          <w:highlight w:val="white"/>
        </w:rPr>
        <w:t>)</w:t>
      </w:r>
    </w:p>
    <w:p w:rsidR="006D4F4B" w:rsidRDefault="006D4F4B" w:rsidP="006D4F4B">
      <w:pPr>
        <w:contextualSpacing/>
        <w:rPr>
          <w:color w:val="333333"/>
        </w:rPr>
      </w:pPr>
      <w:r>
        <w:rPr>
          <w:color w:val="333333"/>
          <w:highlight w:val="white"/>
        </w:rPr>
        <w:t>(1)</w:t>
      </w:r>
      <w:r w:rsidRPr="006D4F4B">
        <w:t xml:space="preserve"> </w:t>
      </w:r>
      <w:r>
        <w:rPr>
          <w:color w:val="333333"/>
        </w:rPr>
        <w:t>Add a</w:t>
      </w:r>
      <w:r w:rsidRPr="006D4F4B">
        <w:rPr>
          <w:color w:val="333333"/>
        </w:rPr>
        <w:t xml:space="preserve"> tab attribute for user stories in database, this attribute can be changed by user. The option of this attribute is decided by existed sprints. (2hr)</w:t>
      </w:r>
    </w:p>
    <w:p w:rsidR="006D4F4B" w:rsidRDefault="006D4F4B" w:rsidP="006D4F4B">
      <w:pPr>
        <w:contextualSpacing/>
        <w:rPr>
          <w:color w:val="333333"/>
        </w:rPr>
      </w:pPr>
      <w:r>
        <w:rPr>
          <w:color w:val="333333"/>
        </w:rPr>
        <w:t>(2)</w:t>
      </w:r>
      <w:r w:rsidRPr="006D4F4B">
        <w:t xml:space="preserve"> </w:t>
      </w:r>
      <w:r w:rsidRPr="006D4F4B">
        <w:rPr>
          <w:color w:val="333333"/>
        </w:rPr>
        <w:t xml:space="preserve">Write </w:t>
      </w:r>
      <w:r>
        <w:rPr>
          <w:color w:val="333333"/>
        </w:rPr>
        <w:t xml:space="preserve">SQL </w:t>
      </w:r>
      <w:r w:rsidRPr="006D4F4B">
        <w:rPr>
          <w:color w:val="333333"/>
        </w:rPr>
        <w:t>query</w:t>
      </w:r>
      <w:r>
        <w:rPr>
          <w:color w:val="333333"/>
        </w:rPr>
        <w:t xml:space="preserve"> and backend PHP</w:t>
      </w:r>
      <w:r w:rsidRPr="006D4F4B">
        <w:rPr>
          <w:color w:val="333333"/>
        </w:rPr>
        <w:t xml:space="preserve"> to retrieve data and matches to the sprint (4hr)</w:t>
      </w:r>
    </w:p>
    <w:p w:rsidR="006D4F4B" w:rsidRDefault="006D4F4B" w:rsidP="006D4F4B">
      <w:pPr>
        <w:contextualSpacing/>
        <w:rPr>
          <w:color w:val="333333"/>
        </w:rPr>
      </w:pPr>
      <w:r>
        <w:rPr>
          <w:color w:val="333333"/>
        </w:rPr>
        <w:t>(3)</w:t>
      </w:r>
      <w:r w:rsidRPr="006D4F4B">
        <w:t xml:space="preserve"> </w:t>
      </w:r>
      <w:r w:rsidRPr="006D4F4B">
        <w:rPr>
          <w:color w:val="333333"/>
        </w:rPr>
        <w:t>Create button and drop-down menu as the interface (4hr)</w:t>
      </w:r>
    </w:p>
    <w:p w:rsidR="006D4F4B" w:rsidRDefault="006D4F4B" w:rsidP="006D4F4B">
      <w:pPr>
        <w:contextualSpacing/>
        <w:rPr>
          <w:color w:val="333333"/>
        </w:rPr>
      </w:pPr>
    </w:p>
    <w:p w:rsidR="006D4F4B" w:rsidRPr="006D4F4B" w:rsidRDefault="006D4F4B" w:rsidP="006D4F4B">
      <w:pPr>
        <w:contextualSpacing/>
        <w:rPr>
          <w:color w:val="333333"/>
        </w:rPr>
      </w:pPr>
      <w:r w:rsidRPr="006D4F4B">
        <w:rPr>
          <w:color w:val="333333"/>
        </w:rPr>
        <w:t>Acceptance test (1):</w:t>
      </w:r>
    </w:p>
    <w:p w:rsidR="006D4F4B" w:rsidRDefault="006D4F4B" w:rsidP="006D4F4B">
      <w:pPr>
        <w:contextualSpacing/>
        <w:rPr>
          <w:color w:val="333333"/>
        </w:rPr>
      </w:pPr>
      <w:r w:rsidRPr="006D4F4B">
        <w:rPr>
          <w:color w:val="333333"/>
        </w:rPr>
        <w:t>Given a new project, there are multiple user stories existed, and there is no sprint existed. Then I should see a blank drop-down menu when I click the "move-to-sprint" button (within a specific user story) because there is no sprint existed. No warning and errors.</w:t>
      </w:r>
    </w:p>
    <w:p w:rsidR="006D4F4B" w:rsidRDefault="006D4F4B" w:rsidP="006D4F4B">
      <w:pPr>
        <w:contextualSpacing/>
        <w:rPr>
          <w:color w:val="333333"/>
        </w:rPr>
      </w:pPr>
    </w:p>
    <w:p w:rsidR="006D4F4B" w:rsidRPr="006D4F4B" w:rsidRDefault="006D4F4B" w:rsidP="006D4F4B">
      <w:pPr>
        <w:contextualSpacing/>
        <w:rPr>
          <w:color w:val="333333"/>
        </w:rPr>
      </w:pPr>
      <w:r w:rsidRPr="006D4F4B">
        <w:rPr>
          <w:color w:val="333333"/>
        </w:rPr>
        <w:t>Acceptance test (2):</w:t>
      </w:r>
    </w:p>
    <w:p w:rsidR="006D4F4B" w:rsidRDefault="006D4F4B" w:rsidP="006D4F4B">
      <w:pPr>
        <w:contextualSpacing/>
        <w:rPr>
          <w:color w:val="333333"/>
        </w:rPr>
      </w:pPr>
      <w:r w:rsidRPr="006D4F4B">
        <w:rPr>
          <w:color w:val="333333"/>
        </w:rPr>
        <w:t>Given a new project, there are multiple user stories existed, and there is couple of Sprints already existed, then I should be able to see a drop-down menu includes all existed Sprints name. After I click the sprint name, this user story should not display in "product backlog" tab anymore and it should display in the certain sprint tab (I selected in the drop-down menu).</w:t>
      </w:r>
    </w:p>
    <w:p w:rsidR="006D4F4B" w:rsidRDefault="006D4F4B" w:rsidP="006D4F4B">
      <w:pPr>
        <w:contextualSpacing/>
        <w:rPr>
          <w:color w:val="333333"/>
        </w:rPr>
      </w:pPr>
    </w:p>
    <w:p w:rsidR="006D4F4B" w:rsidRDefault="006D4F4B" w:rsidP="006D4F4B">
      <w:pPr>
        <w:contextualSpacing/>
        <w:rPr>
          <w:color w:val="333333"/>
        </w:rPr>
      </w:pPr>
      <w:r>
        <w:rPr>
          <w:color w:val="333333"/>
        </w:rPr>
        <w:t>Class Diagram:</w:t>
      </w:r>
    </w:p>
    <w:p w:rsidR="00066C65" w:rsidRDefault="00CD1C32" w:rsidP="006D4F4B">
      <w:pPr>
        <w:contextualSpacing/>
        <w:rPr>
          <w:color w:val="333333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41.45pt;margin-top:13.1pt;width:552.4pt;height:243.85pt;z-index:251659264;mso-position-horizontal-relative:text;mso-position-vertical-relative:text">
            <v:imagedata r:id="rId5" o:title=""/>
          </v:shape>
          <o:OLEObject Type="Embed" ProgID="Visio.Drawing.15" ShapeID="_x0000_s1027" DrawAspect="Content" ObjectID="_1569258495" r:id="rId6"/>
        </w:object>
      </w:r>
    </w:p>
    <w:p w:rsidR="00066C65" w:rsidRPr="006D4F4B" w:rsidRDefault="00066C65" w:rsidP="006D4F4B">
      <w:pPr>
        <w:contextualSpacing/>
        <w:rPr>
          <w:color w:val="333333"/>
          <w:highlight w:val="white"/>
        </w:rPr>
      </w:pPr>
    </w:p>
    <w:sectPr w:rsidR="00066C65" w:rsidRPr="006D4F4B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AA1EFC"/>
    <w:multiLevelType w:val="multilevel"/>
    <w:tmpl w:val="C29EB14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" w15:restartNumberingAfterBreak="0">
    <w:nsid w:val="6026600F"/>
    <w:multiLevelType w:val="multilevel"/>
    <w:tmpl w:val="F6D85030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isplayBackgroundShape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7B47"/>
    <w:rsid w:val="00066C65"/>
    <w:rsid w:val="006D4F4B"/>
    <w:rsid w:val="00967D2C"/>
    <w:rsid w:val="00987B47"/>
    <w:rsid w:val="00CD1C32"/>
    <w:rsid w:val="00E019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2B5739F"/>
  <w15:docId w15:val="{9C4A3C23-6145-4932-88F6-05E90523D4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Theme="minorEastAsia" w:hAnsi="Arial" w:cs="Arial"/>
        <w:color w:val="000000"/>
        <w:sz w:val="22"/>
        <w:szCs w:val="22"/>
        <w:lang w:val="en-US" w:eastAsia="zh-CN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  <w:contextualSpacing/>
    </w:pPr>
    <w:rPr>
      <w:rFonts w:eastAsia="Arial"/>
      <w:color w:val="666666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791</Words>
  <Characters>4513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oston University</Company>
  <LinksUpToDate>false</LinksUpToDate>
  <CharactersWithSpaces>5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 Li</dc:creator>
  <cp:lastModifiedBy>李大卫</cp:lastModifiedBy>
  <cp:revision>5</cp:revision>
  <dcterms:created xsi:type="dcterms:W3CDTF">2017-10-11T16:03:00Z</dcterms:created>
  <dcterms:modified xsi:type="dcterms:W3CDTF">2017-10-12T00:22:00Z</dcterms:modified>
</cp:coreProperties>
</file>